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288"/>
      </w:tblGrid>
      <w:tr w:rsidR="00DE768E" w14:paraId="58846332" w14:textId="77777777" w:rsidTr="00444425">
        <w:tc>
          <w:tcPr>
            <w:tcW w:w="9288" w:type="dxa"/>
            <w:vAlign w:val="center"/>
          </w:tcPr>
          <w:p w14:paraId="021E1E7D" w14:textId="77777777" w:rsidR="00DE768E" w:rsidRPr="008925F2" w:rsidRDefault="00DE768E" w:rsidP="008925F2">
            <w:pPr>
              <w:jc w:val="center"/>
              <w:rPr>
                <w:b/>
                <w:sz w:val="32"/>
                <w:szCs w:val="32"/>
              </w:rPr>
            </w:pPr>
            <w:r w:rsidRPr="000F5C53">
              <w:rPr>
                <w:b/>
                <w:sz w:val="32"/>
                <w:szCs w:val="32"/>
              </w:rPr>
              <w:t>Installation de</w:t>
            </w:r>
            <w:r w:rsidR="00FA5F87">
              <w:rPr>
                <w:b/>
                <w:sz w:val="32"/>
                <w:szCs w:val="32"/>
              </w:rPr>
              <w:t xml:space="preserve"> ESXi </w:t>
            </w:r>
            <w:r w:rsidR="00403D3D">
              <w:rPr>
                <w:b/>
                <w:sz w:val="32"/>
                <w:szCs w:val="32"/>
              </w:rPr>
              <w:t>7</w:t>
            </w:r>
            <w:r w:rsidR="00FA5F87">
              <w:rPr>
                <w:b/>
                <w:sz w:val="32"/>
                <w:szCs w:val="32"/>
              </w:rPr>
              <w:t>.0</w:t>
            </w:r>
          </w:p>
        </w:tc>
      </w:tr>
    </w:tbl>
    <w:p w14:paraId="69DE6170" w14:textId="77777777" w:rsidR="007C5E5D" w:rsidRDefault="006D0433" w:rsidP="007C5E5D">
      <w:pPr>
        <w:pStyle w:val="Titre1"/>
      </w:pPr>
      <w:r>
        <w:t>Notions de base</w:t>
      </w:r>
    </w:p>
    <w:p w14:paraId="134CE23A" w14:textId="6AECCC40" w:rsidR="009C2C49" w:rsidRDefault="00DB1A23" w:rsidP="009C2C49">
      <w:pPr>
        <w:pStyle w:val="Paragraphedeliste"/>
      </w:pPr>
      <w:r>
        <w:t xml:space="preserve">Pour vous aider à comprendre la mise en </w:t>
      </w:r>
      <w:r w:rsidR="00CB2B76">
        <w:t>place de cet</w:t>
      </w:r>
      <w:r w:rsidR="006D0433">
        <w:t xml:space="preserve"> exercice, veuillez chercher des informations sur les termes ci-dessous et reportez </w:t>
      </w:r>
      <w:r w:rsidR="003D2D9C">
        <w:t>sur la page suivante</w:t>
      </w:r>
      <w:r w:rsidR="006D0433">
        <w:t xml:space="preserve"> ce que vous avez trouvé :</w:t>
      </w:r>
    </w:p>
    <w:p w14:paraId="078F8B10" w14:textId="77777777" w:rsidR="0019697F" w:rsidRDefault="0019697F" w:rsidP="006D0433">
      <w:pPr>
        <w:pStyle w:val="Paragraphedeliste"/>
        <w:jc w:val="center"/>
      </w:pPr>
    </w:p>
    <w:p w14:paraId="28D69CEF" w14:textId="77777777" w:rsidR="00403D3D" w:rsidRDefault="00403D3D" w:rsidP="006D0433">
      <w:pPr>
        <w:pStyle w:val="Paragraphedeliste"/>
        <w:jc w:val="center"/>
        <w:rPr>
          <w:noProof/>
          <w:lang w:val="fr-CH" w:eastAsia="fr-CH"/>
        </w:rPr>
      </w:pPr>
    </w:p>
    <w:p w14:paraId="4C4F5889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1B046633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12D1719F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080091FE" w14:textId="77777777" w:rsidR="00FA5F87" w:rsidRDefault="00FA5F87" w:rsidP="00166E0D">
      <w:pPr>
        <w:pStyle w:val="Paragraphedeliste"/>
        <w:jc w:val="center"/>
        <w:rPr>
          <w:noProof/>
          <w:lang w:val="fr-CH" w:eastAsia="fr-CH"/>
        </w:rPr>
      </w:pPr>
      <w:r>
        <w:object w:dxaOrig="6360" w:dyaOrig="4656" w14:anchorId="1F958D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5pt;height:264.2pt" o:ole="">
            <v:imagedata r:id="rId10" o:title=""/>
          </v:shape>
          <o:OLEObject Type="Embed" ProgID="Visio.Drawing.15" ShapeID="_x0000_i1025" DrawAspect="Content" ObjectID="_1803550844" r:id="rId11"/>
        </w:object>
      </w:r>
    </w:p>
    <w:p w14:paraId="04D068BA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4A4E6217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3C15E0E0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2E60C705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51BFD5E5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477D8C2E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3677A052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264E3AF0" w14:textId="77777777" w:rsidR="00FA5F87" w:rsidRDefault="00FA5F87" w:rsidP="006D0433">
      <w:pPr>
        <w:pStyle w:val="Paragraphedeliste"/>
        <w:jc w:val="center"/>
        <w:rPr>
          <w:noProof/>
          <w:lang w:val="fr-CH" w:eastAsia="fr-CH"/>
        </w:rPr>
      </w:pPr>
    </w:p>
    <w:p w14:paraId="2237D82A" w14:textId="77777777" w:rsidR="00444425" w:rsidRDefault="00444425" w:rsidP="006D0433">
      <w:pPr>
        <w:pStyle w:val="Paragraphedeliste"/>
        <w:jc w:val="center"/>
        <w:rPr>
          <w:noProof/>
          <w:lang w:val="fr-CH" w:eastAsia="fr-CH"/>
        </w:rPr>
      </w:pPr>
    </w:p>
    <w:p w14:paraId="536C87F7" w14:textId="77777777" w:rsidR="003D2D9C" w:rsidRDefault="003D2D9C" w:rsidP="006D0433">
      <w:pPr>
        <w:pStyle w:val="Paragraphedeliste"/>
        <w:jc w:val="center"/>
      </w:pPr>
    </w:p>
    <w:p w14:paraId="05A8FE3A" w14:textId="77777777" w:rsidR="003D2D9C" w:rsidRDefault="003D2D9C" w:rsidP="006D0433">
      <w:pPr>
        <w:pStyle w:val="Paragraphedeliste"/>
        <w:jc w:val="center"/>
      </w:pPr>
    </w:p>
    <w:p w14:paraId="3F2DB556" w14:textId="77777777" w:rsidR="003D2D9C" w:rsidRDefault="003D2D9C" w:rsidP="006D0433">
      <w:pPr>
        <w:pStyle w:val="Paragraphedeliste"/>
        <w:jc w:val="center"/>
      </w:pPr>
    </w:p>
    <w:p w14:paraId="57927BE8" w14:textId="77777777" w:rsidR="003D2D9C" w:rsidRPr="006D0433" w:rsidRDefault="003D2D9C" w:rsidP="006D0433">
      <w:pPr>
        <w:pStyle w:val="Paragraphedeliste"/>
        <w:jc w:val="center"/>
      </w:pPr>
    </w:p>
    <w:p w14:paraId="29A8610E" w14:textId="77777777" w:rsidR="00A93898" w:rsidRDefault="007C5E5D" w:rsidP="00A93898">
      <w:pPr>
        <w:spacing w:after="120" w:line="276" w:lineRule="auto"/>
      </w:pPr>
      <w:r>
        <w:br w:type="page"/>
      </w:r>
      <w:r w:rsidR="00A93898">
        <w:lastRenderedPageBreak/>
        <w:t>………………………………………………………………………………………………………………………………………………</w:t>
      </w:r>
    </w:p>
    <w:p w14:paraId="3BA00D89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06340422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148F4B25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58428628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0B21A3D2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496695C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954BF7F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03433326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440DDB46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62A1D530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757C6B39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412A7347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14953127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A8B6E26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120D7E80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ABAAE0C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56B3C904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4A33834E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54133E8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1712CB1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0DCC3AE0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6EFB5C2B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C0BD1B0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C780E5A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14CB5C21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589A11C3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29A85363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3993C5DF" w14:textId="77777777" w:rsidR="00A93898" w:rsidRDefault="00A93898" w:rsidP="00A93898">
      <w:pPr>
        <w:spacing w:after="120" w:line="276" w:lineRule="auto"/>
      </w:pPr>
      <w:r>
        <w:t>………………………………………………………………………………………………………………………………………………</w:t>
      </w:r>
    </w:p>
    <w:p w14:paraId="751ACBBC" w14:textId="411A5DCB" w:rsidR="00A93898" w:rsidRDefault="00A93898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</w:p>
    <w:sectPr w:rsidR="00A93898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9D810EC" w14:textId="77777777" w:rsidR="0086119B" w:rsidRDefault="0086119B" w:rsidP="002C68DC">
      <w:r>
        <w:separator/>
      </w:r>
    </w:p>
  </w:endnote>
  <w:endnote w:type="continuationSeparator" w:id="0">
    <w:p w14:paraId="459B1DAA" w14:textId="77777777" w:rsidR="0086119B" w:rsidRDefault="0086119B" w:rsidP="002C68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TML L">
    <w:altName w:val="Calibri"/>
    <w:charset w:val="00"/>
    <w:family w:val="swiss"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0395626" w14:textId="77777777" w:rsidR="00CB6D90" w:rsidRDefault="00CB6D90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5000" w:type="pct"/>
      <w:jc w:val="center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191"/>
      <w:gridCol w:w="147"/>
      <w:gridCol w:w="871"/>
      <w:gridCol w:w="290"/>
      <w:gridCol w:w="435"/>
      <w:gridCol w:w="4354"/>
    </w:tblGrid>
    <w:tr w:rsidR="00444425" w:rsidRPr="006E6641" w14:paraId="0CE213E7" w14:textId="77777777" w:rsidTr="00444425">
      <w:trPr>
        <w:jc w:val="center"/>
      </w:trPr>
      <w:tc>
        <w:tcPr>
          <w:tcW w:w="1797" w:type="pct"/>
          <w:gridSpan w:val="2"/>
          <w:vAlign w:val="center"/>
        </w:tcPr>
        <w:p w14:paraId="30BC3D4C" w14:textId="45A5E7BB" w:rsidR="00444425" w:rsidRPr="006E6641" w:rsidRDefault="00444425" w:rsidP="00DE768E">
          <w:pPr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Auteur : </w:t>
          </w:r>
          <w:r w:rsidR="00F51813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>MDO</w:t>
          </w:r>
        </w:p>
      </w:tc>
      <w:tc>
        <w:tcPr>
          <w:tcW w:w="859" w:type="pct"/>
          <w:gridSpan w:val="3"/>
          <w:vAlign w:val="center"/>
        </w:tcPr>
        <w:p w14:paraId="40885FC8" w14:textId="77777777" w:rsidR="00444425" w:rsidRPr="006E6641" w:rsidRDefault="00444425" w:rsidP="00DE768E">
          <w:pPr>
            <w:jc w:val="center"/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</w:p>
      </w:tc>
      <w:tc>
        <w:tcPr>
          <w:tcW w:w="2344" w:type="pct"/>
          <w:vAlign w:val="center"/>
        </w:tcPr>
        <w:p w14:paraId="4ACF46F5" w14:textId="77777777" w:rsidR="00444425" w:rsidRPr="006E6641" w:rsidRDefault="00444425" w:rsidP="00DE768E">
          <w:pPr>
            <w:jc w:val="right"/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Créé le 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CREATEDATE  \@ "d MMMM yyyy"  \* MERGEFORMAT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Pr="006E6641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t>17 août 2015</w:t>
          </w:r>
          <w:r w:rsidRPr="006E6641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fldChar w:fldCharType="end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 </w:t>
          </w:r>
        </w:p>
      </w:tc>
    </w:tr>
    <w:tr w:rsidR="00444425" w:rsidRPr="006E6641" w14:paraId="5FEAABBA" w14:textId="77777777" w:rsidTr="00444425">
      <w:trPr>
        <w:jc w:val="center"/>
      </w:trPr>
      <w:tc>
        <w:tcPr>
          <w:tcW w:w="1718" w:type="pct"/>
          <w:vAlign w:val="center"/>
        </w:tcPr>
        <w:p w14:paraId="582231CD" w14:textId="77777777" w:rsidR="00444425" w:rsidRPr="006E6641" w:rsidRDefault="00444425" w:rsidP="00DE768E">
          <w:pPr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Modifié par : </w:t>
          </w:r>
        </w:p>
      </w:tc>
      <w:tc>
        <w:tcPr>
          <w:tcW w:w="704" w:type="pct"/>
          <w:gridSpan w:val="3"/>
          <w:vAlign w:val="center"/>
        </w:tcPr>
        <w:p w14:paraId="32DD57BF" w14:textId="5AFC6DD8" w:rsidR="00444425" w:rsidRPr="006E6641" w:rsidRDefault="00444425" w:rsidP="00DE768E">
          <w:pPr>
            <w:jc w:val="center"/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Page 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PAGE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="00CB6D90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t>1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end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 sur 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NUMPAGES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="00CB6D90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t>2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end"/>
          </w:r>
        </w:p>
      </w:tc>
      <w:tc>
        <w:tcPr>
          <w:tcW w:w="2577" w:type="pct"/>
          <w:gridSpan w:val="2"/>
          <w:vAlign w:val="center"/>
        </w:tcPr>
        <w:p w14:paraId="707BFECB" w14:textId="4E30801E" w:rsidR="00444425" w:rsidRPr="006E6641" w:rsidRDefault="00444425" w:rsidP="00DE768E">
          <w:pPr>
            <w:jc w:val="right"/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</w:p>
      </w:tc>
    </w:tr>
    <w:tr w:rsidR="00444425" w:rsidRPr="006E6641" w14:paraId="0E538C85" w14:textId="77777777" w:rsidTr="00444425">
      <w:trPr>
        <w:jc w:val="center"/>
      </w:trPr>
      <w:tc>
        <w:tcPr>
          <w:tcW w:w="2266" w:type="pct"/>
          <w:gridSpan w:val="3"/>
          <w:vAlign w:val="center"/>
        </w:tcPr>
        <w:p w14:paraId="48CAF3AF" w14:textId="56EEF088" w:rsidR="00444425" w:rsidRPr="006E6641" w:rsidRDefault="00444425" w:rsidP="00DE768E">
          <w:pPr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>Version 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INFO  RevNum  \* MERGEFORMAT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>7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end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t xml:space="preserve"> du 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instrText xml:space="preserve"> SAVEDATE  \@ "d MMMM yyyy HH:mm"  \* MERGEFORMAT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="00E81AF6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t>15 mars 2025 13:32</w: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end"/>
          </w:r>
        </w:p>
      </w:tc>
      <w:tc>
        <w:tcPr>
          <w:tcW w:w="2734" w:type="pct"/>
          <w:gridSpan w:val="3"/>
          <w:vAlign w:val="center"/>
        </w:tcPr>
        <w:p w14:paraId="2CF356BE" w14:textId="11C1A8B9" w:rsidR="00444425" w:rsidRPr="006E6641" w:rsidRDefault="00444425" w:rsidP="00DE768E">
          <w:pPr>
            <w:jc w:val="right"/>
            <w:rPr>
              <w:rFonts w:ascii="Century Gothic" w:eastAsia="Times New Roman" w:hAnsi="Century Gothic" w:cs="Times New Roman"/>
              <w:sz w:val="16"/>
              <w:szCs w:val="20"/>
              <w:lang w:val="de-CH" w:eastAsia="fr-CH"/>
            </w:rPr>
          </w:pP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begin"/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de-CH" w:eastAsia="fr-CH"/>
            </w:rPr>
            <w:instrText xml:space="preserve"> FILENAME  \* FirstCap  \* MERGEFORMAT </w:instrText>
          </w:r>
          <w:r w:rsidRPr="006E6641">
            <w:rPr>
              <w:rFonts w:ascii="Century Gothic" w:eastAsia="Times New Roman" w:hAnsi="Century Gothic" w:cs="Times New Roman"/>
              <w:sz w:val="16"/>
              <w:szCs w:val="20"/>
              <w:lang w:val="fr-CH" w:eastAsia="fr-CH"/>
            </w:rPr>
            <w:fldChar w:fldCharType="separate"/>
          </w:r>
          <w:r w:rsidR="00E81AF6">
            <w:rPr>
              <w:rFonts w:ascii="Century Gothic" w:eastAsia="Times New Roman" w:hAnsi="Century Gothic" w:cs="Times New Roman"/>
              <w:noProof/>
              <w:sz w:val="16"/>
              <w:szCs w:val="20"/>
              <w:lang w:val="de-CH" w:eastAsia="fr-CH"/>
            </w:rPr>
            <w:t>E03-C190-Installation ESXi-Th.docx</w:t>
          </w:r>
          <w:r w:rsidRPr="006E6641">
            <w:rPr>
              <w:rFonts w:ascii="Century Gothic" w:eastAsia="Times New Roman" w:hAnsi="Century Gothic" w:cs="Times New Roman"/>
              <w:noProof/>
              <w:sz w:val="16"/>
              <w:szCs w:val="20"/>
              <w:lang w:val="fr-CH" w:eastAsia="fr-CH"/>
            </w:rPr>
            <w:fldChar w:fldCharType="end"/>
          </w:r>
        </w:p>
      </w:tc>
    </w:tr>
  </w:tbl>
  <w:p w14:paraId="36428775" w14:textId="77777777" w:rsidR="00444425" w:rsidRPr="00E576C7" w:rsidRDefault="00444425">
    <w:pPr>
      <w:pStyle w:val="Pieddepage"/>
      <w:rPr>
        <w:lang w:val="de-CH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449FD0" w14:textId="77777777" w:rsidR="00CB6D90" w:rsidRDefault="00CB6D9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C4B5559" w14:textId="77777777" w:rsidR="0086119B" w:rsidRDefault="0086119B" w:rsidP="002C68DC">
      <w:r>
        <w:separator/>
      </w:r>
    </w:p>
  </w:footnote>
  <w:footnote w:type="continuationSeparator" w:id="0">
    <w:p w14:paraId="10623E6F" w14:textId="77777777" w:rsidR="0086119B" w:rsidRDefault="0086119B" w:rsidP="002C68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5F2B1A" w14:textId="77777777" w:rsidR="00CB6D90" w:rsidRDefault="00CB6D90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5000" w:type="pct"/>
      <w:tblInd w:w="-34" w:type="dxa"/>
      <w:tblBorders>
        <w:bottom w:val="single" w:sz="4" w:space="0" w:color="auto"/>
        <w:insideH w:val="single" w:sz="4" w:space="0" w:color="auto"/>
      </w:tblBorders>
      <w:tblLook w:val="01E0" w:firstRow="1" w:lastRow="1" w:firstColumn="1" w:lastColumn="1" w:noHBand="0" w:noVBand="0"/>
    </w:tblPr>
    <w:tblGrid>
      <w:gridCol w:w="1320"/>
      <w:gridCol w:w="1283"/>
      <w:gridCol w:w="3622"/>
      <w:gridCol w:w="3063"/>
    </w:tblGrid>
    <w:tr w:rsidR="00444425" w:rsidRPr="006E6641" w14:paraId="6A52402A" w14:textId="77777777" w:rsidTr="00444425">
      <w:trPr>
        <w:trHeight w:val="536"/>
      </w:trPr>
      <w:tc>
        <w:tcPr>
          <w:tcW w:w="1320" w:type="dxa"/>
          <w:vAlign w:val="center"/>
        </w:tcPr>
        <w:p w14:paraId="0C3BBB01" w14:textId="77777777" w:rsidR="00444425" w:rsidRPr="006E6641" w:rsidRDefault="00444425" w:rsidP="00DE768E">
          <w:pPr>
            <w:rPr>
              <w:rFonts w:ascii="ETML L" w:eastAsia="Times New Roman" w:hAnsi="ETML L" w:cs="Times New Roman"/>
              <w:sz w:val="20"/>
              <w:szCs w:val="20"/>
              <w:lang w:val="fr-CH" w:eastAsia="fr-CH"/>
            </w:rPr>
          </w:pPr>
          <w:r w:rsidRPr="006E6641">
            <w:rPr>
              <w:rFonts w:ascii="ETML L" w:eastAsia="Times New Roman" w:hAnsi="ETML L" w:cs="Times New Roman"/>
              <w:sz w:val="28"/>
              <w:szCs w:val="28"/>
              <w:lang w:val="fr-CH" w:eastAsia="fr-CH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ETML</w:t>
          </w:r>
        </w:p>
      </w:tc>
      <w:tc>
        <w:tcPr>
          <w:tcW w:w="1283" w:type="dxa"/>
          <w:vAlign w:val="center"/>
        </w:tcPr>
        <w:p w14:paraId="6A81BD26" w14:textId="0ED58BFF" w:rsidR="00444425" w:rsidRPr="006E6641" w:rsidRDefault="00444425" w:rsidP="00DE768E">
          <w:pPr>
            <w:jc w:val="center"/>
            <w:rPr>
              <w:rFonts w:ascii="Century Gothic" w:eastAsia="Times New Roman" w:hAnsi="Century Gothic" w:cs="Times New Roman"/>
              <w:sz w:val="20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noProof/>
              <w:sz w:val="20"/>
              <w:szCs w:val="20"/>
              <w:lang w:val="fr-CH" w:eastAsia="fr-CH"/>
            </w:rPr>
            <w:drawing>
              <wp:inline distT="0" distB="0" distL="0" distR="0" wp14:anchorId="3563916C" wp14:editId="47CEB71F">
                <wp:extent cx="266700" cy="238125"/>
                <wp:effectExtent l="0" t="0" r="0" b="9525"/>
                <wp:docPr id="11" name="Imag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logo-ict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66700" cy="2381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Pr="006E6641">
            <w:rPr>
              <w:rFonts w:ascii="Century Gothic" w:eastAsia="Times New Roman" w:hAnsi="Century Gothic" w:cs="Times New Roman"/>
              <w:sz w:val="20"/>
              <w:szCs w:val="20"/>
              <w:lang w:val="fr-CH" w:eastAsia="fr-CH"/>
            </w:rPr>
            <w:t xml:space="preserve"> </w:t>
          </w:r>
          <w:r w:rsidR="00CB6D90">
            <w:rPr>
              <w:rFonts w:ascii="Century Gothic" w:eastAsia="Times New Roman" w:hAnsi="Century Gothic" w:cs="Times New Roman"/>
              <w:sz w:val="28"/>
              <w:szCs w:val="28"/>
              <w:lang w:val="fr-CH" w:eastAsia="fr-CH"/>
            </w:rPr>
            <w:t>19</w:t>
          </w:r>
          <w:r>
            <w:rPr>
              <w:rFonts w:ascii="Century Gothic" w:eastAsia="Times New Roman" w:hAnsi="Century Gothic" w:cs="Times New Roman"/>
              <w:sz w:val="28"/>
              <w:szCs w:val="28"/>
              <w:lang w:val="fr-CH" w:eastAsia="fr-CH"/>
            </w:rPr>
            <w:t>0</w:t>
          </w:r>
        </w:p>
      </w:tc>
      <w:tc>
        <w:tcPr>
          <w:tcW w:w="3622" w:type="dxa"/>
          <w:vAlign w:val="center"/>
        </w:tcPr>
        <w:p w14:paraId="0E4245F5" w14:textId="77777777" w:rsidR="00444425" w:rsidRPr="006E6641" w:rsidRDefault="00444425" w:rsidP="00FA5F87">
          <w:pPr>
            <w:jc w:val="center"/>
            <w:rPr>
              <w:rFonts w:ascii="Century Gothic" w:eastAsia="Times New Roman" w:hAnsi="Century Gothic" w:cs="Times New Roman"/>
              <w:b/>
              <w:sz w:val="20"/>
              <w:szCs w:val="20"/>
              <w:lang w:val="fr-CH" w:eastAsia="fr-CH"/>
            </w:rPr>
          </w:pPr>
          <w:r>
            <w:rPr>
              <w:rFonts w:ascii="Century Gothic" w:eastAsia="Times New Roman" w:hAnsi="Century Gothic" w:cs="Times New Roman"/>
              <w:b/>
              <w:sz w:val="28"/>
              <w:szCs w:val="20"/>
              <w:lang w:val="fr-CH" w:eastAsia="fr-CH"/>
            </w:rPr>
            <w:t>Exercice 0</w:t>
          </w:r>
          <w:r w:rsidR="00FA5F87">
            <w:rPr>
              <w:rFonts w:ascii="Century Gothic" w:eastAsia="Times New Roman" w:hAnsi="Century Gothic" w:cs="Times New Roman"/>
              <w:b/>
              <w:sz w:val="28"/>
              <w:szCs w:val="20"/>
              <w:lang w:val="fr-CH" w:eastAsia="fr-CH"/>
            </w:rPr>
            <w:t>3</w:t>
          </w:r>
        </w:p>
      </w:tc>
      <w:tc>
        <w:tcPr>
          <w:tcW w:w="3063" w:type="dxa"/>
          <w:vAlign w:val="center"/>
        </w:tcPr>
        <w:p w14:paraId="1F8271BE" w14:textId="77777777" w:rsidR="00444425" w:rsidRPr="006E6641" w:rsidRDefault="00444425" w:rsidP="00DE768E">
          <w:pPr>
            <w:jc w:val="right"/>
            <w:rPr>
              <w:rFonts w:ascii="Century Gothic" w:eastAsia="Times New Roman" w:hAnsi="Century Gothic" w:cs="Times New Roman"/>
              <w:sz w:val="20"/>
              <w:szCs w:val="20"/>
              <w:lang w:val="fr-CH" w:eastAsia="fr-CH"/>
            </w:rPr>
          </w:pPr>
          <w:r w:rsidRPr="006E6641">
            <w:rPr>
              <w:rFonts w:ascii="Century Gothic" w:eastAsia="Times New Roman" w:hAnsi="Century Gothic" w:cs="Times New Roman"/>
              <w:noProof/>
              <w:sz w:val="20"/>
              <w:szCs w:val="20"/>
              <w:lang w:val="fr-CH" w:eastAsia="fr-CH"/>
            </w:rPr>
            <w:drawing>
              <wp:inline distT="0" distB="0" distL="0" distR="0" wp14:anchorId="605406C3" wp14:editId="12945344">
                <wp:extent cx="1250577" cy="306855"/>
                <wp:effectExtent l="0" t="0" r="6985" b="0"/>
                <wp:docPr id="12" name="Image 12" descr="Souris-Informatique_A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Souris-Informatique_A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51177" cy="307002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707489A9" w14:textId="77777777" w:rsidR="00444425" w:rsidRDefault="00444425">
    <w:pPr>
      <w:pStyle w:val="En-tt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D13240F" w14:textId="77777777" w:rsidR="00CB6D90" w:rsidRDefault="00CB6D90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BAD2CC9"/>
    <w:multiLevelType w:val="hybridMultilevel"/>
    <w:tmpl w:val="AB1498E8"/>
    <w:lvl w:ilvl="0" w:tplc="833C30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AB4D1D"/>
    <w:multiLevelType w:val="multilevel"/>
    <w:tmpl w:val="100C0025"/>
    <w:lvl w:ilvl="0">
      <w:start w:val="1"/>
      <w:numFmt w:val="decimal"/>
      <w:pStyle w:val="Titre1"/>
      <w:lvlText w:val="%1"/>
      <w:lvlJc w:val="left"/>
      <w:pPr>
        <w:ind w:left="574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B16632E"/>
    <w:multiLevelType w:val="hybridMultilevel"/>
    <w:tmpl w:val="109CB7AC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3E3E1B"/>
    <w:multiLevelType w:val="hybridMultilevel"/>
    <w:tmpl w:val="83B8C55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B709EF"/>
    <w:multiLevelType w:val="hybridMultilevel"/>
    <w:tmpl w:val="899805CC"/>
    <w:lvl w:ilvl="0" w:tplc="833C30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344134"/>
    <w:multiLevelType w:val="hybridMultilevel"/>
    <w:tmpl w:val="D0FAB1AC"/>
    <w:lvl w:ilvl="0" w:tplc="52167B7C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5101C7"/>
    <w:multiLevelType w:val="hybridMultilevel"/>
    <w:tmpl w:val="637E3D5E"/>
    <w:lvl w:ilvl="0" w:tplc="B5867F20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1C5855"/>
    <w:multiLevelType w:val="hybridMultilevel"/>
    <w:tmpl w:val="B08C88CE"/>
    <w:lvl w:ilvl="0" w:tplc="B5867F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473E32"/>
    <w:multiLevelType w:val="hybridMultilevel"/>
    <w:tmpl w:val="B08C88CE"/>
    <w:lvl w:ilvl="0" w:tplc="B5867F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AC6921"/>
    <w:multiLevelType w:val="hybridMultilevel"/>
    <w:tmpl w:val="56626F80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4C6249"/>
    <w:multiLevelType w:val="hybridMultilevel"/>
    <w:tmpl w:val="8BA487B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D72C41"/>
    <w:multiLevelType w:val="hybridMultilevel"/>
    <w:tmpl w:val="53463D10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45994A62"/>
    <w:multiLevelType w:val="hybridMultilevel"/>
    <w:tmpl w:val="B08C88CE"/>
    <w:lvl w:ilvl="0" w:tplc="B5867F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F62CAD"/>
    <w:multiLevelType w:val="hybridMultilevel"/>
    <w:tmpl w:val="6CA2E88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A82817"/>
    <w:multiLevelType w:val="hybridMultilevel"/>
    <w:tmpl w:val="8606F3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3045C13"/>
    <w:multiLevelType w:val="hybridMultilevel"/>
    <w:tmpl w:val="384AF200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AF61F31"/>
    <w:multiLevelType w:val="hybridMultilevel"/>
    <w:tmpl w:val="5F50EEA6"/>
    <w:lvl w:ilvl="0" w:tplc="10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DCA2970"/>
    <w:multiLevelType w:val="hybridMultilevel"/>
    <w:tmpl w:val="F0523DB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90E64EA"/>
    <w:multiLevelType w:val="hybridMultilevel"/>
    <w:tmpl w:val="B98E064E"/>
    <w:lvl w:ilvl="0" w:tplc="B5867F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85806265">
    <w:abstractNumId w:val="14"/>
  </w:num>
  <w:num w:numId="2" w16cid:durableId="1430345757">
    <w:abstractNumId w:val="17"/>
  </w:num>
  <w:num w:numId="3" w16cid:durableId="6100027">
    <w:abstractNumId w:val="11"/>
  </w:num>
  <w:num w:numId="4" w16cid:durableId="738941362">
    <w:abstractNumId w:val="10"/>
  </w:num>
  <w:num w:numId="5" w16cid:durableId="2028437455">
    <w:abstractNumId w:val="3"/>
  </w:num>
  <w:num w:numId="6" w16cid:durableId="1127309791">
    <w:abstractNumId w:val="13"/>
  </w:num>
  <w:num w:numId="7" w16cid:durableId="521482591">
    <w:abstractNumId w:val="9"/>
  </w:num>
  <w:num w:numId="8" w16cid:durableId="561137266">
    <w:abstractNumId w:val="6"/>
  </w:num>
  <w:num w:numId="9" w16cid:durableId="2004425967">
    <w:abstractNumId w:val="2"/>
  </w:num>
  <w:num w:numId="10" w16cid:durableId="1820002598">
    <w:abstractNumId w:val="12"/>
  </w:num>
  <w:num w:numId="11" w16cid:durableId="112023492">
    <w:abstractNumId w:val="0"/>
  </w:num>
  <w:num w:numId="12" w16cid:durableId="1461457187">
    <w:abstractNumId w:val="4"/>
  </w:num>
  <w:num w:numId="13" w16cid:durableId="1606427942">
    <w:abstractNumId w:val="18"/>
  </w:num>
  <w:num w:numId="14" w16cid:durableId="2039356314">
    <w:abstractNumId w:val="5"/>
  </w:num>
  <w:num w:numId="15" w16cid:durableId="1437629795">
    <w:abstractNumId w:val="1"/>
  </w:num>
  <w:num w:numId="16" w16cid:durableId="807212013">
    <w:abstractNumId w:val="15"/>
  </w:num>
  <w:num w:numId="17" w16cid:durableId="1877153736">
    <w:abstractNumId w:val="1"/>
  </w:num>
  <w:num w:numId="18" w16cid:durableId="897206640">
    <w:abstractNumId w:val="8"/>
  </w:num>
  <w:num w:numId="19" w16cid:durableId="481628158">
    <w:abstractNumId w:val="7"/>
  </w:num>
  <w:num w:numId="20" w16cid:durableId="578297059">
    <w:abstractNumId w:val="16"/>
  </w:num>
  <w:num w:numId="21" w16cid:durableId="6653428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displayBackgroundShape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C68DC"/>
    <w:rsid w:val="00002E3E"/>
    <w:rsid w:val="00007A11"/>
    <w:rsid w:val="00013BC3"/>
    <w:rsid w:val="0003502C"/>
    <w:rsid w:val="000401A7"/>
    <w:rsid w:val="00041951"/>
    <w:rsid w:val="000752B9"/>
    <w:rsid w:val="0008607B"/>
    <w:rsid w:val="000874B3"/>
    <w:rsid w:val="000B3B02"/>
    <w:rsid w:val="000C5DA7"/>
    <w:rsid w:val="000D6426"/>
    <w:rsid w:val="000E60D0"/>
    <w:rsid w:val="000E7D2D"/>
    <w:rsid w:val="001560CC"/>
    <w:rsid w:val="001600C9"/>
    <w:rsid w:val="00166E0D"/>
    <w:rsid w:val="00173ED7"/>
    <w:rsid w:val="00177F8E"/>
    <w:rsid w:val="00181458"/>
    <w:rsid w:val="00185A82"/>
    <w:rsid w:val="00186DF7"/>
    <w:rsid w:val="0019366B"/>
    <w:rsid w:val="0019697F"/>
    <w:rsid w:val="001B2CD4"/>
    <w:rsid w:val="001B4C36"/>
    <w:rsid w:val="001E0A89"/>
    <w:rsid w:val="001E1195"/>
    <w:rsid w:val="0022159E"/>
    <w:rsid w:val="00246FD4"/>
    <w:rsid w:val="00247B08"/>
    <w:rsid w:val="00252535"/>
    <w:rsid w:val="002559A0"/>
    <w:rsid w:val="00267EE9"/>
    <w:rsid w:val="00271517"/>
    <w:rsid w:val="00275ECB"/>
    <w:rsid w:val="002851E1"/>
    <w:rsid w:val="002A1CCC"/>
    <w:rsid w:val="002A4850"/>
    <w:rsid w:val="002C68DC"/>
    <w:rsid w:val="002E53FD"/>
    <w:rsid w:val="002F0891"/>
    <w:rsid w:val="00301495"/>
    <w:rsid w:val="0032569B"/>
    <w:rsid w:val="00325FC1"/>
    <w:rsid w:val="003327EF"/>
    <w:rsid w:val="00341793"/>
    <w:rsid w:val="0034323E"/>
    <w:rsid w:val="00347528"/>
    <w:rsid w:val="003758CC"/>
    <w:rsid w:val="00380158"/>
    <w:rsid w:val="003827A1"/>
    <w:rsid w:val="00390C42"/>
    <w:rsid w:val="00397F47"/>
    <w:rsid w:val="003A248F"/>
    <w:rsid w:val="003A3598"/>
    <w:rsid w:val="003C3650"/>
    <w:rsid w:val="003C6AC7"/>
    <w:rsid w:val="003D2D9C"/>
    <w:rsid w:val="00403D3D"/>
    <w:rsid w:val="004137A5"/>
    <w:rsid w:val="00415980"/>
    <w:rsid w:val="004252CE"/>
    <w:rsid w:val="0043167B"/>
    <w:rsid w:val="004379AC"/>
    <w:rsid w:val="00444425"/>
    <w:rsid w:val="00444D0E"/>
    <w:rsid w:val="004512E9"/>
    <w:rsid w:val="00460E90"/>
    <w:rsid w:val="0049018C"/>
    <w:rsid w:val="004C32CE"/>
    <w:rsid w:val="004F05A8"/>
    <w:rsid w:val="0052024C"/>
    <w:rsid w:val="00530C91"/>
    <w:rsid w:val="00545E49"/>
    <w:rsid w:val="00563065"/>
    <w:rsid w:val="00591A59"/>
    <w:rsid w:val="005920C8"/>
    <w:rsid w:val="00593CBD"/>
    <w:rsid w:val="005B0A99"/>
    <w:rsid w:val="005D6FD0"/>
    <w:rsid w:val="00630DEC"/>
    <w:rsid w:val="0063439D"/>
    <w:rsid w:val="00643E7F"/>
    <w:rsid w:val="00644792"/>
    <w:rsid w:val="00645BAD"/>
    <w:rsid w:val="00651ECB"/>
    <w:rsid w:val="00655149"/>
    <w:rsid w:val="00684B52"/>
    <w:rsid w:val="006C0C83"/>
    <w:rsid w:val="006D0433"/>
    <w:rsid w:val="006F7281"/>
    <w:rsid w:val="00721001"/>
    <w:rsid w:val="00732D62"/>
    <w:rsid w:val="00745D4B"/>
    <w:rsid w:val="0078347E"/>
    <w:rsid w:val="00785CDF"/>
    <w:rsid w:val="007A16F4"/>
    <w:rsid w:val="007A4805"/>
    <w:rsid w:val="007B5B22"/>
    <w:rsid w:val="007C5E5D"/>
    <w:rsid w:val="007D1656"/>
    <w:rsid w:val="007D4916"/>
    <w:rsid w:val="00821544"/>
    <w:rsid w:val="00831ACE"/>
    <w:rsid w:val="008342F4"/>
    <w:rsid w:val="0084047A"/>
    <w:rsid w:val="0086119B"/>
    <w:rsid w:val="00870A7F"/>
    <w:rsid w:val="008925F2"/>
    <w:rsid w:val="00896210"/>
    <w:rsid w:val="008A071A"/>
    <w:rsid w:val="008A554E"/>
    <w:rsid w:val="008E4B6E"/>
    <w:rsid w:val="008F4A82"/>
    <w:rsid w:val="00915ED3"/>
    <w:rsid w:val="009520B0"/>
    <w:rsid w:val="009741A3"/>
    <w:rsid w:val="00986317"/>
    <w:rsid w:val="009B1910"/>
    <w:rsid w:val="009C2C49"/>
    <w:rsid w:val="009C3F67"/>
    <w:rsid w:val="00A00825"/>
    <w:rsid w:val="00A07FB8"/>
    <w:rsid w:val="00A36C14"/>
    <w:rsid w:val="00A41DEF"/>
    <w:rsid w:val="00A64240"/>
    <w:rsid w:val="00A72083"/>
    <w:rsid w:val="00A925E3"/>
    <w:rsid w:val="00A931A9"/>
    <w:rsid w:val="00A93898"/>
    <w:rsid w:val="00B178A8"/>
    <w:rsid w:val="00B27EBD"/>
    <w:rsid w:val="00B31F74"/>
    <w:rsid w:val="00B462D7"/>
    <w:rsid w:val="00B71126"/>
    <w:rsid w:val="00B77815"/>
    <w:rsid w:val="00B82F83"/>
    <w:rsid w:val="00B85B78"/>
    <w:rsid w:val="00B865A8"/>
    <w:rsid w:val="00B910C7"/>
    <w:rsid w:val="00BA3581"/>
    <w:rsid w:val="00BB01E5"/>
    <w:rsid w:val="00BC6E92"/>
    <w:rsid w:val="00BE3112"/>
    <w:rsid w:val="00C158FD"/>
    <w:rsid w:val="00C93609"/>
    <w:rsid w:val="00CA3C0E"/>
    <w:rsid w:val="00CB2B76"/>
    <w:rsid w:val="00CB44CE"/>
    <w:rsid w:val="00CB6D90"/>
    <w:rsid w:val="00CE0A70"/>
    <w:rsid w:val="00CE4540"/>
    <w:rsid w:val="00CF0E10"/>
    <w:rsid w:val="00CF6DEA"/>
    <w:rsid w:val="00D205A0"/>
    <w:rsid w:val="00D4308E"/>
    <w:rsid w:val="00D55789"/>
    <w:rsid w:val="00D7243E"/>
    <w:rsid w:val="00DA7E84"/>
    <w:rsid w:val="00DB01BA"/>
    <w:rsid w:val="00DB02E8"/>
    <w:rsid w:val="00DB1A23"/>
    <w:rsid w:val="00DB618C"/>
    <w:rsid w:val="00DD50CC"/>
    <w:rsid w:val="00DE2DD2"/>
    <w:rsid w:val="00DE4F6E"/>
    <w:rsid w:val="00DE768E"/>
    <w:rsid w:val="00E07A6D"/>
    <w:rsid w:val="00E37B84"/>
    <w:rsid w:val="00E40BB0"/>
    <w:rsid w:val="00E56C92"/>
    <w:rsid w:val="00E576C7"/>
    <w:rsid w:val="00E81AF6"/>
    <w:rsid w:val="00E92CCC"/>
    <w:rsid w:val="00EA46AE"/>
    <w:rsid w:val="00EB3E5A"/>
    <w:rsid w:val="00EB56DC"/>
    <w:rsid w:val="00EB68DD"/>
    <w:rsid w:val="00EB761E"/>
    <w:rsid w:val="00F36927"/>
    <w:rsid w:val="00F51813"/>
    <w:rsid w:val="00F67C3B"/>
    <w:rsid w:val="00FA5F87"/>
    <w:rsid w:val="00FF0C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E4BC815"/>
  <w15:docId w15:val="{D0439C43-6070-4F5D-B4DD-8A4D9085A0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53FD"/>
    <w:pPr>
      <w:spacing w:after="0" w:line="240" w:lineRule="auto"/>
    </w:pPr>
    <w:rPr>
      <w:rFonts w:eastAsiaTheme="minorEastAsia"/>
      <w:sz w:val="24"/>
      <w:szCs w:val="24"/>
      <w:lang w:val="fr-FR" w:eastAsia="fr-FR"/>
    </w:rPr>
  </w:style>
  <w:style w:type="paragraph" w:styleId="Titre1">
    <w:name w:val="heading 1"/>
    <w:basedOn w:val="Normal"/>
    <w:next w:val="Normal"/>
    <w:link w:val="Titre1Car"/>
    <w:uiPriority w:val="9"/>
    <w:qFormat/>
    <w:rsid w:val="002E53FD"/>
    <w:pPr>
      <w:keepNext/>
      <w:keepLines/>
      <w:numPr>
        <w:numId w:val="15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630DEC"/>
    <w:pPr>
      <w:keepNext/>
      <w:keepLines/>
      <w:numPr>
        <w:ilvl w:val="1"/>
        <w:numId w:val="15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630DEC"/>
    <w:pPr>
      <w:keepNext/>
      <w:keepLines/>
      <w:numPr>
        <w:ilvl w:val="2"/>
        <w:numId w:val="15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D55789"/>
    <w:pPr>
      <w:keepNext/>
      <w:keepLines/>
      <w:numPr>
        <w:ilvl w:val="3"/>
        <w:numId w:val="15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32569B"/>
    <w:pPr>
      <w:keepNext/>
      <w:keepLines/>
      <w:numPr>
        <w:ilvl w:val="4"/>
        <w:numId w:val="15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32569B"/>
    <w:pPr>
      <w:keepNext/>
      <w:keepLines/>
      <w:numPr>
        <w:ilvl w:val="5"/>
        <w:numId w:val="15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32569B"/>
    <w:pPr>
      <w:keepNext/>
      <w:keepLines/>
      <w:numPr>
        <w:ilvl w:val="6"/>
        <w:numId w:val="15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32569B"/>
    <w:pPr>
      <w:keepNext/>
      <w:keepLines/>
      <w:numPr>
        <w:ilvl w:val="7"/>
        <w:numId w:val="15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32569B"/>
    <w:pPr>
      <w:keepNext/>
      <w:keepLines/>
      <w:numPr>
        <w:ilvl w:val="8"/>
        <w:numId w:val="15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eleste">
    <w:name w:val="Celeste"/>
    <w:basedOn w:val="Normal"/>
    <w:next w:val="Normal"/>
    <w:qFormat/>
    <w:rsid w:val="008E4B6E"/>
    <w:pPr>
      <w:ind w:left="851"/>
    </w:pPr>
    <w:rPr>
      <w:rFonts w:eastAsia="Times New Roman" w:cs="Times New Roman"/>
      <w:i/>
      <w:color w:val="0070C0"/>
      <w:sz w:val="20"/>
      <w:szCs w:val="20"/>
      <w:lang w:eastAsia="fr-CH"/>
    </w:rPr>
  </w:style>
  <w:style w:type="paragraph" w:customStyle="1" w:styleId="Para">
    <w:name w:val="Para"/>
    <w:basedOn w:val="Normal"/>
    <w:qFormat/>
    <w:rsid w:val="008E4B6E"/>
    <w:pPr>
      <w:jc w:val="both"/>
    </w:pPr>
    <w:rPr>
      <w:rFonts w:eastAsia="Times New Roman" w:cs="Times New Roman"/>
      <w:sz w:val="20"/>
      <w:szCs w:val="20"/>
      <w:lang w:eastAsia="fr-CH"/>
    </w:rPr>
  </w:style>
  <w:style w:type="character" w:customStyle="1" w:styleId="Terre">
    <w:name w:val="Terre"/>
    <w:basedOn w:val="Policepardfaut"/>
    <w:uiPriority w:val="1"/>
    <w:qFormat/>
    <w:rsid w:val="008E4B6E"/>
    <w:rPr>
      <w:rFonts w:ascii="Times New Roman" w:hAnsi="Times New Roman"/>
      <w:b/>
      <w:color w:val="FF0000"/>
    </w:rPr>
  </w:style>
  <w:style w:type="paragraph" w:styleId="En-tte">
    <w:name w:val="header"/>
    <w:basedOn w:val="Normal"/>
    <w:link w:val="En-tteCar"/>
    <w:uiPriority w:val="99"/>
    <w:unhideWhenUsed/>
    <w:rsid w:val="002C68DC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2C68DC"/>
  </w:style>
  <w:style w:type="paragraph" w:styleId="Pieddepage">
    <w:name w:val="footer"/>
    <w:basedOn w:val="Normal"/>
    <w:link w:val="PieddepageCar"/>
    <w:uiPriority w:val="99"/>
    <w:unhideWhenUsed/>
    <w:rsid w:val="002C68DC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2C68DC"/>
  </w:style>
  <w:style w:type="paragraph" w:styleId="Textedebulles">
    <w:name w:val="Balloon Text"/>
    <w:basedOn w:val="Normal"/>
    <w:link w:val="TextedebullesCar"/>
    <w:uiPriority w:val="99"/>
    <w:semiHidden/>
    <w:unhideWhenUsed/>
    <w:rsid w:val="002C68DC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C68DC"/>
    <w:rPr>
      <w:rFonts w:ascii="Tahoma" w:hAnsi="Tahoma" w:cs="Tahoma"/>
      <w:sz w:val="16"/>
      <w:szCs w:val="16"/>
    </w:rPr>
  </w:style>
  <w:style w:type="character" w:customStyle="1" w:styleId="Titre1Car">
    <w:name w:val="Titre 1 Car"/>
    <w:basedOn w:val="Policepardfaut"/>
    <w:link w:val="Titre1"/>
    <w:uiPriority w:val="9"/>
    <w:rsid w:val="002E53FD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val="fr-FR" w:eastAsia="fr-FR"/>
    </w:rPr>
  </w:style>
  <w:style w:type="table" w:styleId="Grilledutableau">
    <w:name w:val="Table Grid"/>
    <w:basedOn w:val="TableauNormal"/>
    <w:uiPriority w:val="59"/>
    <w:rsid w:val="002E53FD"/>
    <w:pPr>
      <w:spacing w:after="0" w:line="240" w:lineRule="auto"/>
    </w:pPr>
    <w:rPr>
      <w:rFonts w:eastAsiaTheme="minorEastAsia"/>
      <w:sz w:val="24"/>
      <w:szCs w:val="24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re">
    <w:name w:val="Title"/>
    <w:basedOn w:val="Normal"/>
    <w:next w:val="Normal"/>
    <w:link w:val="TitreCar"/>
    <w:uiPriority w:val="10"/>
    <w:qFormat/>
    <w:rsid w:val="002E53FD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2E53F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fr-FR" w:eastAsia="fr-FR"/>
    </w:rPr>
  </w:style>
  <w:style w:type="paragraph" w:styleId="Paragraphedeliste">
    <w:name w:val="List Paragraph"/>
    <w:basedOn w:val="Normal"/>
    <w:uiPriority w:val="34"/>
    <w:qFormat/>
    <w:rsid w:val="002E53FD"/>
    <w:pPr>
      <w:ind w:left="720"/>
      <w:contextualSpacing/>
    </w:pPr>
  </w:style>
  <w:style w:type="paragraph" w:customStyle="1" w:styleId="-Pieddepage">
    <w:name w:val="-Pied de page"/>
    <w:basedOn w:val="Normal"/>
    <w:semiHidden/>
    <w:rsid w:val="007C5E5D"/>
    <w:rPr>
      <w:rFonts w:ascii="Times New Roman" w:eastAsia="Times New Roman" w:hAnsi="Times New Roman" w:cs="Times New Roman"/>
      <w:sz w:val="20"/>
      <w:szCs w:val="20"/>
    </w:rPr>
  </w:style>
  <w:style w:type="character" w:styleId="Numrodepage">
    <w:name w:val="page number"/>
    <w:basedOn w:val="Policepardfaut"/>
    <w:rsid w:val="007C5E5D"/>
  </w:style>
  <w:style w:type="character" w:customStyle="1" w:styleId="Titre2Car">
    <w:name w:val="Titre 2 Car"/>
    <w:basedOn w:val="Policepardfaut"/>
    <w:link w:val="Titre2"/>
    <w:uiPriority w:val="9"/>
    <w:rsid w:val="00630D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fr-FR" w:eastAsia="fr-FR"/>
    </w:rPr>
  </w:style>
  <w:style w:type="character" w:customStyle="1" w:styleId="Titre3Car">
    <w:name w:val="Titre 3 Car"/>
    <w:basedOn w:val="Policepardfaut"/>
    <w:link w:val="Titre3"/>
    <w:uiPriority w:val="9"/>
    <w:rsid w:val="00630DEC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fr-FR" w:eastAsia="fr-FR"/>
    </w:rPr>
  </w:style>
  <w:style w:type="character" w:customStyle="1" w:styleId="Titre4Car">
    <w:name w:val="Titre 4 Car"/>
    <w:basedOn w:val="Policepardfaut"/>
    <w:link w:val="Titre4"/>
    <w:uiPriority w:val="9"/>
    <w:rsid w:val="00D55789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fr-FR" w:eastAsia="fr-FR"/>
    </w:rPr>
  </w:style>
  <w:style w:type="character" w:customStyle="1" w:styleId="Titre5Car">
    <w:name w:val="Titre 5 Car"/>
    <w:basedOn w:val="Policepardfaut"/>
    <w:link w:val="Titre5"/>
    <w:uiPriority w:val="9"/>
    <w:semiHidden/>
    <w:rsid w:val="0032569B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fr-FR"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32569B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val="fr-FR"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32569B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val="fr-FR"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32569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fr-FR"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32569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5933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ABD9BFFC9E543439C53A2705AE306EF" ma:contentTypeVersion="19" ma:contentTypeDescription="Crée un document." ma:contentTypeScope="" ma:versionID="f3418dd4ca302601ba73fa17965a3f21">
  <xsd:schema xmlns:xsd="http://www.w3.org/2001/XMLSchema" xmlns:xs="http://www.w3.org/2001/XMLSchema" xmlns:p="http://schemas.microsoft.com/office/2006/metadata/properties" xmlns:ns2="bf2f2df3-a963-4452-b0e7-67dabc627c35" xmlns:ns3="http://schemas.microsoft.com/sharepoint/v4" xmlns:ns4="f7d9f5a6-831d-4621-8c77-cbcaf993e406" targetNamespace="http://schemas.microsoft.com/office/2006/metadata/properties" ma:root="true" ma:fieldsID="5d82fd028d299635ce1df2d808d1b2ae" ns2:_="" ns3:_="" ns4:_="">
    <xsd:import namespace="bf2f2df3-a963-4452-b0e7-67dabc627c35"/>
    <xsd:import namespace="http://schemas.microsoft.com/sharepoint/v4"/>
    <xsd:import namespace="f7d9f5a6-831d-4621-8c77-cbcaf993e40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MediaServiceLocation" minOccurs="0"/>
                <xsd:element ref="ns3:IconOverlay" minOccurs="0"/>
                <xsd:element ref="ns4:SharedWithUsers" minOccurs="0"/>
                <xsd:element ref="ns4:SharedWithDetails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f2f2df3-a963-4452-b0e7-67dabc627c3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7" nillable="true" ma:displayName="Length (seconds)" ma:internalName="MediaLengthInSeconds" ma:readOnly="true">
      <xsd:simpleType>
        <xsd:restriction base="dms:Unknown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3" nillable="true" ma:taxonomy="true" ma:internalName="lcf76f155ced4ddcb4097134ff3c332f" ma:taxonomyFieldName="MediaServiceImageTags" ma:displayName="Balises d’images" ma:readOnly="false" ma:fieldId="{5cf76f15-5ced-4ddc-b409-7134ff3c332f}" ma:taxonomyMulti="true" ma:sspId="5cfe7824-1d92-4d19-9a43-1c93e0eb464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5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7d9f5a6-831d-4621-8c77-cbcaf993e406" elementFormDefault="qualified">
    <xsd:import namespace="http://schemas.microsoft.com/office/2006/documentManagement/types"/>
    <xsd:import namespace="http://schemas.microsoft.com/office/infopath/2007/PartnerControls"/>
    <xsd:element name="SharedWithUsers" ma:index="20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1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4" nillable="true" ma:displayName="Taxonomy Catch All Column" ma:hidden="true" ma:list="{dfc80727-18a8-4b0a-8429-fccc43b630d6}" ma:internalName="TaxCatchAll" ma:showField="CatchAllData" ma:web="f7d9f5a6-831d-4621-8c77-cbcaf993e40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bf2f2df3-a963-4452-b0e7-67dabc627c35">
      <Terms xmlns="http://schemas.microsoft.com/office/infopath/2007/PartnerControls"/>
    </lcf76f155ced4ddcb4097134ff3c332f>
    <TaxCatchAll xmlns="f7d9f5a6-831d-4621-8c77-cbcaf993e406" xsi:nil="true"/>
  </documentManagement>
</p:properties>
</file>

<file path=customXml/itemProps1.xml><?xml version="1.0" encoding="utf-8"?>
<ds:datastoreItem xmlns:ds="http://schemas.openxmlformats.org/officeDocument/2006/customXml" ds:itemID="{C83CC5B0-82D6-45C0-BA0F-23A5915D33F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f2f2df3-a963-4452-b0e7-67dabc627c35"/>
    <ds:schemaRef ds:uri="http://schemas.microsoft.com/sharepoint/v4"/>
    <ds:schemaRef ds:uri="f7d9f5a6-831d-4621-8c77-cbcaf993e40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9D7DADA-7E4F-405E-B8B7-D27A0279DA5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FDD9842-17EE-4BFB-B8ED-8853E83C289B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bf2f2df3-a963-4452-b0e7-67dabc627c35"/>
    <ds:schemaRef ds:uri="f7d9f5a6-831d-4621-8c77-cbcaf993e40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3</TotalTime>
  <Pages>2</Pages>
  <Words>287</Words>
  <Characters>1582</Characters>
  <Application>Microsoft Office Word</Application>
  <DocSecurity>0</DocSecurity>
  <Lines>13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revision>62</cp:revision>
  <cp:lastPrinted>2014-01-30T13:16:00Z</cp:lastPrinted>
  <dcterms:created xsi:type="dcterms:W3CDTF">2013-10-10T07:00:00Z</dcterms:created>
  <dcterms:modified xsi:type="dcterms:W3CDTF">2025-03-15T1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ABD9BFFC9E543439C53A2705AE306EF</vt:lpwstr>
  </property>
</Properties>
</file>